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176A" w:rsidRDefault="004C176A" w:rsidP="004C176A">
      <w:pPr>
        <w:pStyle w:val="NoSpacing"/>
        <w:jc w:val="right"/>
      </w:pPr>
      <w:r>
        <w:t>Ethan Crawford</w:t>
      </w:r>
    </w:p>
    <w:p w:rsidR="004C176A" w:rsidRDefault="004C176A" w:rsidP="004C176A">
      <w:pPr>
        <w:pStyle w:val="NoSpacing"/>
        <w:jc w:val="right"/>
      </w:pPr>
      <w:r>
        <w:t>CSS 422</w:t>
      </w:r>
    </w:p>
    <w:p w:rsidR="004C176A" w:rsidRDefault="009E578D" w:rsidP="004C176A">
      <w:pPr>
        <w:pStyle w:val="NoSpacing"/>
        <w:jc w:val="right"/>
      </w:pPr>
      <w:r>
        <w:t>February 10</w:t>
      </w:r>
      <w:r w:rsidR="004C176A">
        <w:t>, 2009</w:t>
      </w:r>
    </w:p>
    <w:p w:rsidR="004C176A" w:rsidRDefault="009E578D" w:rsidP="004C176A">
      <w:pPr>
        <w:pStyle w:val="NoSpacing"/>
        <w:jc w:val="right"/>
      </w:pPr>
      <w:r>
        <w:t>Homework Problem Set #4</w:t>
      </w:r>
    </w:p>
    <w:p w:rsidR="00F25E57" w:rsidRDefault="00F25E57" w:rsidP="004C176A">
      <w:pPr>
        <w:pStyle w:val="NoSpacing"/>
      </w:pPr>
      <w:r>
        <w:t xml:space="preserve">From </w:t>
      </w:r>
      <w:hyperlink r:id="rId7" w:history="1">
        <w:r w:rsidR="00555883" w:rsidRPr="00824515">
          <w:rPr>
            <w:rStyle w:val="Hyperlink"/>
          </w:rPr>
          <w:t>https://faculty.washington.edu/aberger/CSS422W09/Homework/Homework%204/CSS422W09HW4.htm</w:t>
        </w:r>
      </w:hyperlink>
    </w:p>
    <w:p w:rsidR="00555883" w:rsidRDefault="00555883" w:rsidP="004C176A">
      <w:pPr>
        <w:pStyle w:val="NoSpacing"/>
      </w:pPr>
    </w:p>
    <w:p w:rsidR="00555883" w:rsidRDefault="00555883" w:rsidP="005558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55883">
        <w:rPr>
          <w:rFonts w:ascii="Times New Roman" w:eastAsia="Times New Roman" w:hAnsi="Times New Roman" w:cs="Times New Roman"/>
          <w:sz w:val="24"/>
          <w:szCs w:val="24"/>
        </w:rPr>
        <w:t>Problem #1</w:t>
      </w:r>
    </w:p>
    <w:p w:rsidR="002F045F" w:rsidRDefault="002F045F" w:rsidP="005558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Source file: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----------------------------------------------------------------------------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Program    : Homework 4, problem 1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Written by : Ethan Crawford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Course     : CSS 422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Date       : February 10, 2009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* Description: write a program that fills all of memory between $0000A000 to 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             $0000A2FF, inclusive, with the longword pattern $5555AAAA.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----------------------------------------------------------------------------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****************************************************************************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EQUates section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****************************************************************************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startAdd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EQU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$0000A000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endAdd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00"/>
          <w:sz w:val="20"/>
          <w:szCs w:val="20"/>
        </w:rPr>
        <w:t>EQU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$0000A2FF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patter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00"/>
          <w:sz w:val="20"/>
          <w:szCs w:val="20"/>
        </w:rPr>
        <w:t>EQU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$5555AAAA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****************************************************************************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Beginning of code segment.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****************************************************************************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>OPT</w:t>
      </w:r>
      <w:r>
        <w:rPr>
          <w:rFonts w:ascii="Courier New" w:hAnsi="Courier New" w:cs="Courier New"/>
          <w:color w:val="000000"/>
          <w:sz w:val="20"/>
          <w:szCs w:val="20"/>
        </w:rPr>
        <w:tab/>
        <w:t>CRE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START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>ORG</w:t>
      </w:r>
      <w:r>
        <w:rPr>
          <w:rFonts w:ascii="Courier New" w:hAnsi="Courier New" w:cs="Courier New"/>
          <w:color w:val="000000"/>
          <w:sz w:val="20"/>
          <w:szCs w:val="20"/>
        </w:rPr>
        <w:tab/>
        <w:t>$400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  <w:t>* Set up registers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MOVE.L #pattern,D0    </w:t>
      </w:r>
      <w:r>
        <w:rPr>
          <w:rFonts w:ascii="Courier New" w:hAnsi="Courier New" w:cs="Courier New"/>
          <w:color w:val="0000FF"/>
          <w:sz w:val="20"/>
          <w:szCs w:val="20"/>
        </w:rPr>
        <w:t>* Move fill value to D0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MOVEA.L #startAddr,A0 </w:t>
      </w:r>
      <w:r>
        <w:rPr>
          <w:rFonts w:ascii="Courier New" w:hAnsi="Courier New" w:cs="Courier New"/>
          <w:color w:val="0000FF"/>
          <w:sz w:val="20"/>
          <w:szCs w:val="20"/>
        </w:rPr>
        <w:t>* Move starting addr to A0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MOVEA.L #endAddr,A1   </w:t>
      </w:r>
      <w:r>
        <w:rPr>
          <w:rFonts w:ascii="Courier New" w:hAnsi="Courier New" w:cs="Courier New"/>
          <w:color w:val="0000FF"/>
          <w:sz w:val="20"/>
          <w:szCs w:val="20"/>
        </w:rPr>
        <w:t>* Move ending addr to A1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LOOP</w:t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MOVE.L D0,(A0)+       </w:t>
      </w:r>
      <w:r>
        <w:rPr>
          <w:rFonts w:ascii="Courier New" w:hAnsi="Courier New" w:cs="Courier New"/>
          <w:color w:val="0000FF"/>
          <w:sz w:val="20"/>
          <w:szCs w:val="20"/>
        </w:rPr>
        <w:t>* Write fill value and increment startAddr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MPA.L A1,A0          </w:t>
      </w:r>
      <w:r>
        <w:rPr>
          <w:rFonts w:ascii="Courier New" w:hAnsi="Courier New" w:cs="Courier New"/>
          <w:color w:val="0000FF"/>
          <w:sz w:val="20"/>
          <w:szCs w:val="20"/>
        </w:rPr>
        <w:t>* Subtract endAddr from startAddr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BLE    LOOP           </w:t>
      </w:r>
      <w:r>
        <w:rPr>
          <w:rFonts w:ascii="Courier New" w:hAnsi="Courier New" w:cs="Courier New"/>
          <w:color w:val="0000FF"/>
          <w:sz w:val="20"/>
          <w:szCs w:val="20"/>
        </w:rPr>
        <w:t>* Do it again while startAddr &lt;= endAddr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MOVE.B</w:t>
      </w:r>
      <w:r>
        <w:rPr>
          <w:rFonts w:ascii="Courier New" w:hAnsi="Courier New" w:cs="Courier New"/>
          <w:color w:val="000000"/>
          <w:sz w:val="20"/>
          <w:szCs w:val="20"/>
        </w:rPr>
        <w:tab/>
        <w:t>#9,D0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TRAP</w:t>
      </w:r>
      <w:r>
        <w:rPr>
          <w:rFonts w:ascii="Courier New" w:hAnsi="Courier New" w:cs="Courier New"/>
          <w:color w:val="000000"/>
          <w:sz w:val="20"/>
          <w:szCs w:val="20"/>
        </w:rPr>
        <w:tab/>
        <w:t>#15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>Halt Simulator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ab/>
        <w:t>START</w:t>
      </w: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2F045F" w:rsidRDefault="002F045F" w:rsidP="002F045F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2F045F" w:rsidRDefault="005A0687" w:rsidP="005558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List file: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0 Starting Address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Assembler used: EASy68K Editor/Assembler v4.1.1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reated On: 2/6/2009 3:23:51 PM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1  *------------------------------------------------------------------------------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2  * Program    : Homework 4, problem 1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3  * Written by : Ethan Crawford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4  * Course     : CSS 422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5  * Date       : February 10, 2009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0                             6  * Description: write a program that fills all of memory between $0000A000 to 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7  *              $0000A2FF, inclusive, with the longword pattern $5555AAAA.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8  *------------------------------------------------------------------------------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0                             9  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0  *******************************************************************************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1  *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2  * EQUates section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3  *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4  *******************************************************************************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=0000A000                 15  startAddr EQU $0000A000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=0000A2FF                 16  endAddr   EQU $0000A2FF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=5555AAAA                 17  pattern   EQU $5555AAAA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0                            18  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9  *******************************************************************************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20  *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21  * Beginning of code segment.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22  *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23  *******************************************************************************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24          OPT     CRE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0                            25  START   ORG     $400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400                            26  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0                            27          * Set up registers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0  203C 5555AAAA             28          MOVE.L #pattern,D0    * Move fill value to D0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6  207C 0000A000             29          MOVEA.L #startAddr,A0 * Move starting addr to A0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C  227C 0000A2FF             30          MOVEA.L #endAddr,A1   * Move ending addr to A1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412                            31          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12  20C0                      32  LOOP    MOVE.L D0,(A0)+       * Write fill value and increment startAddr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14  B1C9                      33          CMPA.L A1,A0          * Subtract endAddr from startAddr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lastRenderedPageBreak/>
        <w:t>00000416  6FFA                      34          BLE    LOOP           * Do it again while startAddr &lt;= endAddr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418                            35  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18  103C 0009                 36          MOVE.B  #9,D0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1C  4E4F                      37          TRAP    #15             Halt Simulator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41E                            38  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1E                            39          END     START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o errors detected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o warnings generated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SYMBOL TABLE INFORMATION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Symbol-name         Value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-------------------------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ENDADDR             A2FF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LOOP                412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TTERN             5555AAAA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START               400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STARTADDR           A000</w:t>
      </w:r>
    </w:p>
    <w:p w:rsidR="005A0687" w:rsidRDefault="005A0687" w:rsidP="005A068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A0687" w:rsidRPr="00555883" w:rsidRDefault="005A0687" w:rsidP="0055588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object w:dxaOrig="2250" w:dyaOrig="7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5pt;height:372pt" o:ole="">
            <v:imagedata r:id="rId8" o:title=""/>
          </v:shape>
          <o:OLEObject Type="Embed" ProgID="Visio.Drawing.11" ShapeID="_x0000_i1025" DrawAspect="Content" ObjectID="_1295440192" r:id="rId9"/>
        </w:object>
      </w:r>
    </w:p>
    <w:p w:rsidR="00555883" w:rsidRPr="00555883" w:rsidRDefault="00555883" w:rsidP="0055588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55883">
        <w:rPr>
          <w:rFonts w:ascii="Times New Roman" w:eastAsia="Times New Roman" w:hAnsi="Times New Roman" w:cs="Times New Roman"/>
          <w:sz w:val="24"/>
          <w:szCs w:val="24"/>
        </w:rPr>
        <w:lastRenderedPageBreak/>
        <w:t> </w:t>
      </w:r>
    </w:p>
    <w:p w:rsidR="00555883" w:rsidRDefault="00555883" w:rsidP="0055588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55883">
        <w:rPr>
          <w:rFonts w:ascii="Times New Roman" w:eastAsia="Times New Roman" w:hAnsi="Times New Roman" w:cs="Times New Roman"/>
          <w:sz w:val="24"/>
          <w:szCs w:val="24"/>
        </w:rPr>
        <w:t>Problem #2</w:t>
      </w:r>
    </w:p>
    <w:p w:rsidR="008E20BE" w:rsidRDefault="008E20BE" w:rsidP="0055588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E20BE" w:rsidRDefault="008E20BE" w:rsidP="0055588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Source file: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----------------------------------------------------------------------------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Program    : Homework 4, problem 2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Written by : Ethan Crawford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Course     : CSS 422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Date       : February 10, 2009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* Description: Reads the memory between the addresses $000A0000 and $000C0000, 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* searching for the 16-bit word $ABC5. If found, it stores the 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* address in a memory location located just after the program code and 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* terminates. If it fails to find the pattern with the specified memory range, 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* it writes $FFFF to the memory location and terminates. 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----------------------------------------------------------------------------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****************************************************************************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EQUates section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****************************************************************************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startAdd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EQU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$000A0000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endAdd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00"/>
          <w:sz w:val="20"/>
          <w:szCs w:val="20"/>
        </w:rPr>
        <w:t>EQU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$000C0000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patter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00"/>
          <w:sz w:val="20"/>
          <w:szCs w:val="20"/>
        </w:rPr>
        <w:t>EQU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$ABC5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wFai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00"/>
          <w:sz w:val="20"/>
          <w:szCs w:val="20"/>
        </w:rPr>
        <w:t>EQU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$FFFF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lRet</w:t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00"/>
          <w:sz w:val="20"/>
          <w:szCs w:val="20"/>
        </w:rPr>
        <w:t>DS.L</w:t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1             </w:t>
      </w:r>
      <w:r>
        <w:rPr>
          <w:rFonts w:ascii="Courier New" w:hAnsi="Courier New" w:cs="Courier New"/>
          <w:color w:val="0000FF"/>
          <w:sz w:val="20"/>
          <w:szCs w:val="20"/>
        </w:rPr>
        <w:t>* Allocate one long for return address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****************************************************************************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 Beginning of code segment.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*****************************************************************************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>OPT</w:t>
      </w:r>
      <w:r>
        <w:rPr>
          <w:rFonts w:ascii="Courier New" w:hAnsi="Courier New" w:cs="Courier New"/>
          <w:color w:val="000000"/>
          <w:sz w:val="20"/>
          <w:szCs w:val="20"/>
        </w:rPr>
        <w:tab/>
        <w:t>CRE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START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>ORG</w:t>
      </w:r>
      <w:r>
        <w:rPr>
          <w:rFonts w:ascii="Courier New" w:hAnsi="Courier New" w:cs="Courier New"/>
          <w:color w:val="000000"/>
          <w:sz w:val="20"/>
          <w:szCs w:val="20"/>
        </w:rPr>
        <w:tab/>
        <w:t>$400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  <w:t>* Set up registers and reserve memory for found word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MOVE.L #pattern,D0    </w:t>
      </w:r>
      <w:r>
        <w:rPr>
          <w:rFonts w:ascii="Courier New" w:hAnsi="Courier New" w:cs="Courier New"/>
          <w:color w:val="0000FF"/>
          <w:sz w:val="20"/>
          <w:szCs w:val="20"/>
        </w:rPr>
        <w:t>* Move search value to D0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MOVEA.L #startAddr,A0 </w:t>
      </w:r>
      <w:r>
        <w:rPr>
          <w:rFonts w:ascii="Courier New" w:hAnsi="Courier New" w:cs="Courier New"/>
          <w:color w:val="0000FF"/>
          <w:sz w:val="20"/>
          <w:szCs w:val="20"/>
        </w:rPr>
        <w:t>* Move starting addr to A0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MOVEA.L #endAddr,A1   </w:t>
      </w:r>
      <w:r>
        <w:rPr>
          <w:rFonts w:ascii="Courier New" w:hAnsi="Courier New" w:cs="Courier New"/>
          <w:color w:val="0000FF"/>
          <w:sz w:val="20"/>
          <w:szCs w:val="20"/>
        </w:rPr>
        <w:t>* Move ending addr to A1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CLR.L</w:t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lRet          </w:t>
      </w:r>
      <w:r>
        <w:rPr>
          <w:rFonts w:ascii="Courier New" w:hAnsi="Courier New" w:cs="Courier New"/>
          <w:color w:val="0000FF"/>
          <w:sz w:val="20"/>
          <w:szCs w:val="20"/>
        </w:rPr>
        <w:t>* Clear return value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LOOP</w:t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MOVE.W (A0)+,D1       </w:t>
      </w:r>
      <w:r>
        <w:rPr>
          <w:rFonts w:ascii="Courier New" w:hAnsi="Courier New" w:cs="Courier New"/>
          <w:color w:val="0000FF"/>
          <w:sz w:val="20"/>
          <w:szCs w:val="20"/>
        </w:rPr>
        <w:t>* load the word and increment startAddr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MP.W D0,D1           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* compare it to pattern 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BNE ADDR              </w:t>
      </w:r>
      <w:r>
        <w:rPr>
          <w:rFonts w:ascii="Courier New" w:hAnsi="Courier New" w:cs="Courier New"/>
          <w:color w:val="0000FF"/>
          <w:sz w:val="20"/>
          <w:szCs w:val="20"/>
        </w:rPr>
        <w:t>* If pattern does not match, check addresses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MOVE.L A0,lRet        </w:t>
      </w:r>
      <w:r>
        <w:rPr>
          <w:rFonts w:ascii="Courier New" w:hAnsi="Courier New" w:cs="Courier New"/>
          <w:color w:val="0000FF"/>
          <w:sz w:val="20"/>
          <w:szCs w:val="20"/>
        </w:rPr>
        <w:t>* else, store the word's address in a local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BRA EXIT              </w:t>
      </w:r>
      <w:r>
        <w:rPr>
          <w:rFonts w:ascii="Courier New" w:hAnsi="Courier New" w:cs="Courier New"/>
          <w:color w:val="0000FF"/>
          <w:sz w:val="20"/>
          <w:szCs w:val="20"/>
        </w:rPr>
        <w:t>* and exit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ADDR</w:t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MPA.L A1,A0          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* If startAddr &lt;= endAddr, 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BLE LOOP              </w:t>
      </w:r>
      <w:r>
        <w:rPr>
          <w:rFonts w:ascii="Courier New" w:hAnsi="Courier New" w:cs="Courier New"/>
          <w:color w:val="0000FF"/>
          <w:sz w:val="20"/>
          <w:szCs w:val="20"/>
        </w:rPr>
        <w:t>* loop to the beginning.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MOVE.L #wFail,lRet    </w:t>
      </w:r>
      <w:r>
        <w:rPr>
          <w:rFonts w:ascii="Courier New" w:hAnsi="Courier New" w:cs="Courier New"/>
          <w:color w:val="0000FF"/>
          <w:sz w:val="20"/>
          <w:szCs w:val="20"/>
        </w:rPr>
        <w:t>* else, store 0xFFFF in a local and exit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0080"/>
          <w:sz w:val="20"/>
          <w:szCs w:val="20"/>
        </w:rPr>
        <w:t>EXIT</w:t>
      </w:r>
      <w:r>
        <w:rPr>
          <w:rFonts w:ascii="Courier New" w:hAnsi="Courier New" w:cs="Courier New"/>
          <w:color w:val="000000"/>
          <w:sz w:val="20"/>
          <w:szCs w:val="20"/>
        </w:rPr>
        <w:tab/>
        <w:t>MOVE.B</w:t>
      </w:r>
      <w:r>
        <w:rPr>
          <w:rFonts w:ascii="Courier New" w:hAnsi="Courier New" w:cs="Courier New"/>
          <w:color w:val="000000"/>
          <w:sz w:val="20"/>
          <w:szCs w:val="20"/>
        </w:rPr>
        <w:tab/>
        <w:t>#9,D0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TRAP</w:t>
      </w:r>
      <w:r>
        <w:rPr>
          <w:rFonts w:ascii="Courier New" w:hAnsi="Courier New" w:cs="Courier New"/>
          <w:color w:val="000000"/>
          <w:sz w:val="20"/>
          <w:szCs w:val="20"/>
        </w:rPr>
        <w:tab/>
        <w:t>#15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>Halt Simulator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8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ab/>
        <w:t>START</w:t>
      </w:r>
    </w:p>
    <w:p w:rsidR="00E92AEA" w:rsidRDefault="00E92AEA" w:rsidP="00E92AEA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</w:tabs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92AEA" w:rsidRDefault="00E92AEA" w:rsidP="0055588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E20BE" w:rsidRDefault="008E20BE" w:rsidP="0055588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List file: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0 Starting Address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Assembler used: EASy68K Editor/Assembler v4.1.1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reated On: 2/6/2009 3:16:36 PM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1  *------------------------------------------------------------------------------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2  * Program    : Homework 4, problem 2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3  * Written by : Ethan Crawford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4  * Course     : CSS 422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 5  * Date       : February 10, 2009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0                             6  * Description: Reads the memory between the addresses $000A0000 and $000C0000,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0                             7  * searching for the 16-bit word $ABC5. If found, it stores the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0                             8  * address in a memory location located just after the program code and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0                             9  * terminates. If it fails to find the pattern with the specified memory range,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0                            10  * it writes $FFFF to the memory location and terminates.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1  *------------------------------------------------------------------------------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0                            12 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3  *******************************************************************************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4  *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5  * EQUates section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6  *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17  *******************************************************************************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=000A0000                 18  startAddr EQU $000A0000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=000C0000                 19  endAddr   EQU $000C0000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=0000ABC5                 20  pattern   EQU $ABC5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=0000FFFF                 21  wFail     EQU $FFFF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0                            22  lRet      DS.L  1             * Allocate one long for return address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4                            23 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4                            24  *******************************************************************************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4                            25  *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4                            26  * Beginning of code segment.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4                            27  *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4                            28  *******************************************************************************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004                            29          OPT     CRE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004                            30 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0                            31  START   ORG     $400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400                            32 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lastRenderedPageBreak/>
        <w:t>00000400                            33          * Set up registers and reserve memory for found word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0  203C 0000ABC5             34          MOVE.L #pattern,D0    * Move search value to D0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6  207C 000A0000             35          MOVEA.L #startAddr,A0 * Move starting addr to A0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0C  227C 000C0000             36          MOVEA.L #endAddr,A1   * Move ending addr to A1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12  42B8 0000                 37          CLR.L   lRet          * Clear return value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416                            38 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16  3218                      39  LOOP    MOVE.W (A0)+,D1       * load the word at startAddr and post-increment startAddr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418  B240                      40          CMP.W D0,D1           * compare it to pattern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1A  6600 000A                 41          BNE ADDR              * If pattern does not match, check addresses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1E  21C8 0000                 42          MOVE.L A0,lRet        * else, store the word's address in a local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22  6000 000E                 43          BRA EXIT              * and exit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426                            44 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426  B1C9                      45  ADDR    CMPA.L A1,A0          * If startAddr &lt;= endAddr,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28  6FEC                      46          BLE LOOP              * loop to the beginning.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2A  21FC 0000FFFF 0000        47          MOVE.L #wFail,lRet    * else, store 0xFFFF in a local and exit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00000432                            48  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32  103C 0009                 49  EXIT    MOVE.B  #9,D0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36  4E4F                      50          TRAP    #15             Halt Simulator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00000438                            51          END     START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o errors detected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o warnings generated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SYMBOL TABLE INFORMATION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Symbol-name         Value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-------------------------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ADDR                426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ENDADDR             C0000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EXIT                432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LOOP                416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LRET                0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TTERN             ABC5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START               400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STARTADDR           A0000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WFAIL               FFFF</w:t>
      </w:r>
    </w:p>
    <w:p w:rsidR="00E92AEA" w:rsidRDefault="00E92AEA" w:rsidP="00E92A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F270B2" w:rsidRDefault="00F270B2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8E20BE" w:rsidRDefault="008E20BE" w:rsidP="0055588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Flow chart:</w:t>
      </w:r>
    </w:p>
    <w:p w:rsidR="00026A9D" w:rsidRDefault="006B41B6" w:rsidP="0055588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object w:dxaOrig="3565" w:dyaOrig="9224">
          <v:shape id="_x0000_i1026" type="#_x0000_t75" style="width:178.5pt;height:461.25pt" o:ole="">
            <v:imagedata r:id="rId10" o:title=""/>
          </v:shape>
          <o:OLEObject Type="Embed" ProgID="Visio.Drawing.11" ShapeID="_x0000_i1026" DrawAspect="Content" ObjectID="_1295440193" r:id="rId11"/>
        </w:object>
      </w:r>
    </w:p>
    <w:sectPr w:rsidR="00026A9D" w:rsidSect="006052A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6F36" w:rsidRPr="00EF1762" w:rsidRDefault="00DF6F36" w:rsidP="00EF1762">
      <w:pPr>
        <w:pStyle w:val="NormalWeb"/>
        <w:spacing w:before="0" w:after="0"/>
        <w:rPr>
          <w:rFonts w:asciiTheme="minorHAnsi" w:eastAsiaTheme="minorHAnsi" w:hAnsiTheme="minorHAnsi" w:cstheme="minorBidi"/>
          <w:sz w:val="22"/>
          <w:szCs w:val="22"/>
        </w:rPr>
      </w:pPr>
      <w:r>
        <w:separator/>
      </w:r>
    </w:p>
  </w:endnote>
  <w:endnote w:type="continuationSeparator" w:id="1">
    <w:p w:rsidR="00DF6F36" w:rsidRPr="00EF1762" w:rsidRDefault="00DF6F36" w:rsidP="00EF1762">
      <w:pPr>
        <w:pStyle w:val="NormalWeb"/>
        <w:spacing w:before="0" w:after="0"/>
        <w:rPr>
          <w:rFonts w:asciiTheme="minorHAnsi" w:eastAsiaTheme="minorHAnsi" w:hAnsiTheme="minorHAnsi" w:cstheme="minorBidi"/>
          <w:sz w:val="22"/>
          <w:szCs w:val="22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6F36" w:rsidRPr="00EF1762" w:rsidRDefault="00DF6F36" w:rsidP="00EF1762">
      <w:pPr>
        <w:pStyle w:val="NormalWeb"/>
        <w:spacing w:before="0" w:after="0"/>
        <w:rPr>
          <w:rFonts w:asciiTheme="minorHAnsi" w:eastAsiaTheme="minorHAnsi" w:hAnsiTheme="minorHAnsi" w:cstheme="minorBidi"/>
          <w:sz w:val="22"/>
          <w:szCs w:val="22"/>
        </w:rPr>
      </w:pPr>
      <w:r>
        <w:separator/>
      </w:r>
    </w:p>
  </w:footnote>
  <w:footnote w:type="continuationSeparator" w:id="1">
    <w:p w:rsidR="00DF6F36" w:rsidRPr="00EF1762" w:rsidRDefault="00DF6F36" w:rsidP="00EF1762">
      <w:pPr>
        <w:pStyle w:val="NormalWeb"/>
        <w:spacing w:before="0" w:after="0"/>
        <w:rPr>
          <w:rFonts w:asciiTheme="minorHAnsi" w:eastAsiaTheme="minorHAnsi" w:hAnsiTheme="minorHAnsi" w:cstheme="minorBidi"/>
          <w:sz w:val="22"/>
          <w:szCs w:val="22"/>
        </w:rPr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C6482C"/>
    <w:multiLevelType w:val="hybridMultilevel"/>
    <w:tmpl w:val="1F1CFDAC"/>
    <w:lvl w:ilvl="0" w:tplc="80F2418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0D27CF"/>
    <w:multiLevelType w:val="hybridMultilevel"/>
    <w:tmpl w:val="E6F4E11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5F40E3E"/>
    <w:multiLevelType w:val="hybridMultilevel"/>
    <w:tmpl w:val="B0A095E4"/>
    <w:lvl w:ilvl="0" w:tplc="AFE8D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6A65080"/>
    <w:multiLevelType w:val="hybridMultilevel"/>
    <w:tmpl w:val="85220E06"/>
    <w:lvl w:ilvl="0" w:tplc="D00880E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562D72"/>
    <w:multiLevelType w:val="hybridMultilevel"/>
    <w:tmpl w:val="D528E8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D82EC8"/>
    <w:multiLevelType w:val="hybridMultilevel"/>
    <w:tmpl w:val="5A5262A8"/>
    <w:lvl w:ilvl="0" w:tplc="3534977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A11B06"/>
    <w:multiLevelType w:val="multilevel"/>
    <w:tmpl w:val="C4347F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B4075D6"/>
    <w:multiLevelType w:val="hybridMultilevel"/>
    <w:tmpl w:val="CF38429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F65774B"/>
    <w:multiLevelType w:val="hybridMultilevel"/>
    <w:tmpl w:val="D0BE804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3123A06"/>
    <w:multiLevelType w:val="hybridMultilevel"/>
    <w:tmpl w:val="4C8E50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5481BCF"/>
    <w:multiLevelType w:val="multilevel"/>
    <w:tmpl w:val="2892F6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541449D7"/>
    <w:multiLevelType w:val="multilevel"/>
    <w:tmpl w:val="C4347F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B290894"/>
    <w:multiLevelType w:val="hybridMultilevel"/>
    <w:tmpl w:val="81B21A6A"/>
    <w:lvl w:ilvl="0" w:tplc="3534977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2D721F"/>
    <w:multiLevelType w:val="hybridMultilevel"/>
    <w:tmpl w:val="E866218C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57B5A0D"/>
    <w:multiLevelType w:val="hybridMultilevel"/>
    <w:tmpl w:val="3116A3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85F450A"/>
    <w:multiLevelType w:val="hybridMultilevel"/>
    <w:tmpl w:val="C434A56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686D699C"/>
    <w:multiLevelType w:val="hybridMultilevel"/>
    <w:tmpl w:val="B1524632"/>
    <w:lvl w:ilvl="0" w:tplc="651E9278">
      <w:start w:val="1"/>
      <w:numFmt w:val="lowerLetter"/>
      <w:lvlText w:val="%1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68E437D6"/>
    <w:multiLevelType w:val="hybridMultilevel"/>
    <w:tmpl w:val="A5008B0E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C8B373F"/>
    <w:multiLevelType w:val="hybridMultilevel"/>
    <w:tmpl w:val="4EEAFB58"/>
    <w:lvl w:ilvl="0" w:tplc="3534977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D09284A"/>
    <w:multiLevelType w:val="multilevel"/>
    <w:tmpl w:val="C4347F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5"/>
  </w:num>
  <w:num w:numId="3">
    <w:abstractNumId w:val="18"/>
  </w:num>
  <w:num w:numId="4">
    <w:abstractNumId w:val="12"/>
  </w:num>
  <w:num w:numId="5">
    <w:abstractNumId w:val="14"/>
  </w:num>
  <w:num w:numId="6">
    <w:abstractNumId w:val="7"/>
  </w:num>
  <w:num w:numId="7">
    <w:abstractNumId w:val="3"/>
  </w:num>
  <w:num w:numId="8">
    <w:abstractNumId w:val="0"/>
  </w:num>
  <w:num w:numId="9">
    <w:abstractNumId w:val="16"/>
  </w:num>
  <w:num w:numId="10">
    <w:abstractNumId w:val="1"/>
  </w:num>
  <w:num w:numId="11">
    <w:abstractNumId w:val="8"/>
  </w:num>
  <w:num w:numId="12">
    <w:abstractNumId w:val="15"/>
  </w:num>
  <w:num w:numId="13">
    <w:abstractNumId w:val="17"/>
  </w:num>
  <w:num w:numId="14">
    <w:abstractNumId w:val="9"/>
  </w:num>
  <w:num w:numId="15">
    <w:abstractNumId w:val="2"/>
  </w:num>
  <w:num w:numId="16">
    <w:abstractNumId w:val="6"/>
  </w:num>
  <w:num w:numId="17">
    <w:abstractNumId w:val="10"/>
  </w:num>
  <w:num w:numId="18">
    <w:abstractNumId w:val="19"/>
  </w:num>
  <w:num w:numId="19">
    <w:abstractNumId w:val="11"/>
  </w:num>
  <w:num w:numId="20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54A63"/>
    <w:rsid w:val="00007473"/>
    <w:rsid w:val="00022C7E"/>
    <w:rsid w:val="00026A9D"/>
    <w:rsid w:val="0004055F"/>
    <w:rsid w:val="000503DA"/>
    <w:rsid w:val="0006527A"/>
    <w:rsid w:val="00074C72"/>
    <w:rsid w:val="0008305C"/>
    <w:rsid w:val="0008439A"/>
    <w:rsid w:val="000848C2"/>
    <w:rsid w:val="000A07EF"/>
    <w:rsid w:val="000B4399"/>
    <w:rsid w:val="000B585F"/>
    <w:rsid w:val="000C0BA1"/>
    <w:rsid w:val="000C5242"/>
    <w:rsid w:val="000F0FEA"/>
    <w:rsid w:val="000F39CE"/>
    <w:rsid w:val="000F7C8B"/>
    <w:rsid w:val="00100E72"/>
    <w:rsid w:val="001112E0"/>
    <w:rsid w:val="00116B2A"/>
    <w:rsid w:val="00124E46"/>
    <w:rsid w:val="00135CE8"/>
    <w:rsid w:val="001602EA"/>
    <w:rsid w:val="00162385"/>
    <w:rsid w:val="00176A63"/>
    <w:rsid w:val="0018437F"/>
    <w:rsid w:val="00185235"/>
    <w:rsid w:val="00185D88"/>
    <w:rsid w:val="00193610"/>
    <w:rsid w:val="00194F5B"/>
    <w:rsid w:val="001C3A93"/>
    <w:rsid w:val="001D0673"/>
    <w:rsid w:val="001D3D01"/>
    <w:rsid w:val="001E031D"/>
    <w:rsid w:val="001F1463"/>
    <w:rsid w:val="00205B28"/>
    <w:rsid w:val="0023026A"/>
    <w:rsid w:val="002352DE"/>
    <w:rsid w:val="00236415"/>
    <w:rsid w:val="002460DE"/>
    <w:rsid w:val="00250640"/>
    <w:rsid w:val="00254A63"/>
    <w:rsid w:val="002A2939"/>
    <w:rsid w:val="002B6F63"/>
    <w:rsid w:val="002C33C3"/>
    <w:rsid w:val="002C3700"/>
    <w:rsid w:val="002D7DCF"/>
    <w:rsid w:val="002F045F"/>
    <w:rsid w:val="002F1821"/>
    <w:rsid w:val="00300064"/>
    <w:rsid w:val="00302551"/>
    <w:rsid w:val="003035DB"/>
    <w:rsid w:val="00322C90"/>
    <w:rsid w:val="003462EA"/>
    <w:rsid w:val="00351751"/>
    <w:rsid w:val="003548D6"/>
    <w:rsid w:val="003548DB"/>
    <w:rsid w:val="00355C66"/>
    <w:rsid w:val="00357149"/>
    <w:rsid w:val="003653CA"/>
    <w:rsid w:val="00377936"/>
    <w:rsid w:val="00383949"/>
    <w:rsid w:val="0038562B"/>
    <w:rsid w:val="00391C4B"/>
    <w:rsid w:val="003A7B15"/>
    <w:rsid w:val="003C3618"/>
    <w:rsid w:val="003C4DD4"/>
    <w:rsid w:val="003D40AB"/>
    <w:rsid w:val="003D5C95"/>
    <w:rsid w:val="004053AF"/>
    <w:rsid w:val="00411604"/>
    <w:rsid w:val="00411CE8"/>
    <w:rsid w:val="00411F26"/>
    <w:rsid w:val="00431EDB"/>
    <w:rsid w:val="004453C5"/>
    <w:rsid w:val="00453810"/>
    <w:rsid w:val="00455FCC"/>
    <w:rsid w:val="00467861"/>
    <w:rsid w:val="00486C3F"/>
    <w:rsid w:val="00494B96"/>
    <w:rsid w:val="004A79F1"/>
    <w:rsid w:val="004C176A"/>
    <w:rsid w:val="004C6A7A"/>
    <w:rsid w:val="004D4ECB"/>
    <w:rsid w:val="004E160A"/>
    <w:rsid w:val="004F344C"/>
    <w:rsid w:val="004F6FCF"/>
    <w:rsid w:val="00520E10"/>
    <w:rsid w:val="00531469"/>
    <w:rsid w:val="00535B8D"/>
    <w:rsid w:val="00547E17"/>
    <w:rsid w:val="00550DCC"/>
    <w:rsid w:val="00555883"/>
    <w:rsid w:val="0056225D"/>
    <w:rsid w:val="005648C9"/>
    <w:rsid w:val="00567987"/>
    <w:rsid w:val="0057666D"/>
    <w:rsid w:val="005813B6"/>
    <w:rsid w:val="005837B0"/>
    <w:rsid w:val="00596A9F"/>
    <w:rsid w:val="005A0687"/>
    <w:rsid w:val="005A4FD3"/>
    <w:rsid w:val="005D0D49"/>
    <w:rsid w:val="005D295F"/>
    <w:rsid w:val="005D5A34"/>
    <w:rsid w:val="005E0908"/>
    <w:rsid w:val="005E1C2C"/>
    <w:rsid w:val="00603DAE"/>
    <w:rsid w:val="0060511E"/>
    <w:rsid w:val="006052AA"/>
    <w:rsid w:val="00614B62"/>
    <w:rsid w:val="006237D4"/>
    <w:rsid w:val="00627B4F"/>
    <w:rsid w:val="00633B8B"/>
    <w:rsid w:val="00653805"/>
    <w:rsid w:val="00660FFD"/>
    <w:rsid w:val="00661049"/>
    <w:rsid w:val="00671057"/>
    <w:rsid w:val="00684151"/>
    <w:rsid w:val="00684352"/>
    <w:rsid w:val="0069229E"/>
    <w:rsid w:val="006A23C5"/>
    <w:rsid w:val="006B41B6"/>
    <w:rsid w:val="006D4657"/>
    <w:rsid w:val="0070226A"/>
    <w:rsid w:val="00705552"/>
    <w:rsid w:val="00716832"/>
    <w:rsid w:val="0072046D"/>
    <w:rsid w:val="00747CDC"/>
    <w:rsid w:val="00771720"/>
    <w:rsid w:val="00781D33"/>
    <w:rsid w:val="00792F0F"/>
    <w:rsid w:val="007A4F2B"/>
    <w:rsid w:val="007D0105"/>
    <w:rsid w:val="007D5DB1"/>
    <w:rsid w:val="007F199F"/>
    <w:rsid w:val="008055E7"/>
    <w:rsid w:val="0081245C"/>
    <w:rsid w:val="008241F8"/>
    <w:rsid w:val="008253F4"/>
    <w:rsid w:val="00834545"/>
    <w:rsid w:val="00836422"/>
    <w:rsid w:val="008426C6"/>
    <w:rsid w:val="0086043A"/>
    <w:rsid w:val="0086430D"/>
    <w:rsid w:val="008649A6"/>
    <w:rsid w:val="008654F4"/>
    <w:rsid w:val="00867A53"/>
    <w:rsid w:val="00880C1B"/>
    <w:rsid w:val="00885FD5"/>
    <w:rsid w:val="008D20AC"/>
    <w:rsid w:val="008D4910"/>
    <w:rsid w:val="008E20BE"/>
    <w:rsid w:val="008E45AA"/>
    <w:rsid w:val="008F0AA7"/>
    <w:rsid w:val="008F5F28"/>
    <w:rsid w:val="008F6C93"/>
    <w:rsid w:val="00914CB8"/>
    <w:rsid w:val="00927408"/>
    <w:rsid w:val="009445DC"/>
    <w:rsid w:val="00955287"/>
    <w:rsid w:val="009614BB"/>
    <w:rsid w:val="00967D83"/>
    <w:rsid w:val="00973F2F"/>
    <w:rsid w:val="00976AF5"/>
    <w:rsid w:val="009907E8"/>
    <w:rsid w:val="009A066B"/>
    <w:rsid w:val="009A0DBB"/>
    <w:rsid w:val="009A43BE"/>
    <w:rsid w:val="009C2D06"/>
    <w:rsid w:val="009E0EC5"/>
    <w:rsid w:val="009E276C"/>
    <w:rsid w:val="009E4543"/>
    <w:rsid w:val="009E578D"/>
    <w:rsid w:val="00A028A6"/>
    <w:rsid w:val="00A0361A"/>
    <w:rsid w:val="00A1481C"/>
    <w:rsid w:val="00A150D3"/>
    <w:rsid w:val="00A153FB"/>
    <w:rsid w:val="00A2737C"/>
    <w:rsid w:val="00A325F5"/>
    <w:rsid w:val="00A4374E"/>
    <w:rsid w:val="00A529B6"/>
    <w:rsid w:val="00A80D44"/>
    <w:rsid w:val="00A848EF"/>
    <w:rsid w:val="00A85251"/>
    <w:rsid w:val="00A91EE9"/>
    <w:rsid w:val="00AB040F"/>
    <w:rsid w:val="00AB2D53"/>
    <w:rsid w:val="00AD6A47"/>
    <w:rsid w:val="00AE14E3"/>
    <w:rsid w:val="00AE675A"/>
    <w:rsid w:val="00B0198E"/>
    <w:rsid w:val="00B26FD5"/>
    <w:rsid w:val="00B51AE1"/>
    <w:rsid w:val="00B63E5A"/>
    <w:rsid w:val="00B670D9"/>
    <w:rsid w:val="00B70B4A"/>
    <w:rsid w:val="00B80654"/>
    <w:rsid w:val="00B916D8"/>
    <w:rsid w:val="00BA3ADC"/>
    <w:rsid w:val="00BA44E2"/>
    <w:rsid w:val="00BB0AD4"/>
    <w:rsid w:val="00BC1425"/>
    <w:rsid w:val="00BC1E7F"/>
    <w:rsid w:val="00BE1991"/>
    <w:rsid w:val="00BF27BC"/>
    <w:rsid w:val="00BF7B83"/>
    <w:rsid w:val="00C078A9"/>
    <w:rsid w:val="00C13086"/>
    <w:rsid w:val="00C17337"/>
    <w:rsid w:val="00C22FCB"/>
    <w:rsid w:val="00C25071"/>
    <w:rsid w:val="00C27717"/>
    <w:rsid w:val="00C43835"/>
    <w:rsid w:val="00C468F9"/>
    <w:rsid w:val="00C47B02"/>
    <w:rsid w:val="00C50173"/>
    <w:rsid w:val="00C65D5D"/>
    <w:rsid w:val="00C71543"/>
    <w:rsid w:val="00C724B7"/>
    <w:rsid w:val="00C729B6"/>
    <w:rsid w:val="00C74BC0"/>
    <w:rsid w:val="00C75387"/>
    <w:rsid w:val="00C76010"/>
    <w:rsid w:val="00C77EA0"/>
    <w:rsid w:val="00C80B6C"/>
    <w:rsid w:val="00C8424C"/>
    <w:rsid w:val="00C85A85"/>
    <w:rsid w:val="00C93419"/>
    <w:rsid w:val="00C95C6A"/>
    <w:rsid w:val="00CA136F"/>
    <w:rsid w:val="00CB7F3F"/>
    <w:rsid w:val="00CC3D18"/>
    <w:rsid w:val="00CD0ABE"/>
    <w:rsid w:val="00CE6B61"/>
    <w:rsid w:val="00D01B2C"/>
    <w:rsid w:val="00D0207F"/>
    <w:rsid w:val="00D26790"/>
    <w:rsid w:val="00D33807"/>
    <w:rsid w:val="00D37EDA"/>
    <w:rsid w:val="00D41159"/>
    <w:rsid w:val="00D455FB"/>
    <w:rsid w:val="00D457E8"/>
    <w:rsid w:val="00D73232"/>
    <w:rsid w:val="00D770A6"/>
    <w:rsid w:val="00D83641"/>
    <w:rsid w:val="00D84E9D"/>
    <w:rsid w:val="00D86083"/>
    <w:rsid w:val="00D8699F"/>
    <w:rsid w:val="00D86FDA"/>
    <w:rsid w:val="00D9077A"/>
    <w:rsid w:val="00DA013D"/>
    <w:rsid w:val="00DA0420"/>
    <w:rsid w:val="00DA308F"/>
    <w:rsid w:val="00DB280F"/>
    <w:rsid w:val="00DB7190"/>
    <w:rsid w:val="00DD023A"/>
    <w:rsid w:val="00DD0AA8"/>
    <w:rsid w:val="00DD5F51"/>
    <w:rsid w:val="00DD664E"/>
    <w:rsid w:val="00DE1A69"/>
    <w:rsid w:val="00DE42C8"/>
    <w:rsid w:val="00DF0A83"/>
    <w:rsid w:val="00DF1022"/>
    <w:rsid w:val="00DF6F36"/>
    <w:rsid w:val="00E05E49"/>
    <w:rsid w:val="00E33CEE"/>
    <w:rsid w:val="00E366DA"/>
    <w:rsid w:val="00E52EF1"/>
    <w:rsid w:val="00E538ED"/>
    <w:rsid w:val="00E769CA"/>
    <w:rsid w:val="00E923F6"/>
    <w:rsid w:val="00E92AEA"/>
    <w:rsid w:val="00EC70F1"/>
    <w:rsid w:val="00EC71F2"/>
    <w:rsid w:val="00ED14F7"/>
    <w:rsid w:val="00ED2805"/>
    <w:rsid w:val="00EE3589"/>
    <w:rsid w:val="00EE6D90"/>
    <w:rsid w:val="00EF1762"/>
    <w:rsid w:val="00EF3F95"/>
    <w:rsid w:val="00F00CA7"/>
    <w:rsid w:val="00F02140"/>
    <w:rsid w:val="00F06BC6"/>
    <w:rsid w:val="00F11FE8"/>
    <w:rsid w:val="00F25E57"/>
    <w:rsid w:val="00F270B2"/>
    <w:rsid w:val="00F32525"/>
    <w:rsid w:val="00F57579"/>
    <w:rsid w:val="00F70F2C"/>
    <w:rsid w:val="00F8479F"/>
    <w:rsid w:val="00F9375D"/>
    <w:rsid w:val="00F97974"/>
    <w:rsid w:val="00FA5BDA"/>
    <w:rsid w:val="00FB416E"/>
    <w:rsid w:val="00FB4CB3"/>
    <w:rsid w:val="00FC798D"/>
    <w:rsid w:val="00FD47E7"/>
    <w:rsid w:val="00FD5A73"/>
    <w:rsid w:val="00FE31BE"/>
    <w:rsid w:val="00FE3AA4"/>
    <w:rsid w:val="00FE4634"/>
    <w:rsid w:val="00FE5B66"/>
    <w:rsid w:val="00FE66DD"/>
    <w:rsid w:val="00FF1A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52A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4C176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uiPriority w:val="1"/>
    <w:qFormat/>
    <w:rsid w:val="004C176A"/>
    <w:pPr>
      <w:spacing w:after="0" w:line="240" w:lineRule="auto"/>
    </w:pPr>
  </w:style>
  <w:style w:type="table" w:styleId="TableGrid">
    <w:name w:val="Table Grid"/>
    <w:basedOn w:val="TableNormal"/>
    <w:uiPriority w:val="59"/>
    <w:rsid w:val="002D7DC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F25E5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03D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3DA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23026A"/>
    <w:rPr>
      <w:color w:val="808080"/>
    </w:rPr>
  </w:style>
  <w:style w:type="paragraph" w:styleId="Header">
    <w:name w:val="header"/>
    <w:basedOn w:val="Normal"/>
    <w:link w:val="HeaderChar"/>
    <w:uiPriority w:val="99"/>
    <w:semiHidden/>
    <w:unhideWhenUsed/>
    <w:rsid w:val="00EF17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F1762"/>
  </w:style>
  <w:style w:type="paragraph" w:styleId="Footer">
    <w:name w:val="footer"/>
    <w:basedOn w:val="Normal"/>
    <w:link w:val="FooterChar"/>
    <w:uiPriority w:val="99"/>
    <w:semiHidden/>
    <w:unhideWhenUsed/>
    <w:rsid w:val="00EF17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EF1762"/>
  </w:style>
  <w:style w:type="paragraph" w:styleId="ListParagraph">
    <w:name w:val="List Paragraph"/>
    <w:basedOn w:val="Normal"/>
    <w:uiPriority w:val="34"/>
    <w:qFormat/>
    <w:rsid w:val="008241F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3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26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224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62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faculty.washington.edu/aberger/CSS422W09/Homework/Homework%204/CSS422W09HW4.htm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92</TotalTime>
  <Pages>1</Pages>
  <Words>1730</Words>
  <Characters>9862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5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than Crawford</dc:creator>
  <cp:lastModifiedBy>Ethan Crawford</cp:lastModifiedBy>
  <cp:revision>286</cp:revision>
  <dcterms:created xsi:type="dcterms:W3CDTF">2009-01-09T10:41:00Z</dcterms:created>
  <dcterms:modified xsi:type="dcterms:W3CDTF">2009-02-06T23:43:00Z</dcterms:modified>
</cp:coreProperties>
</file>